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5ABA" w:rsidRDefault="005E5AB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Cambria" w:eastAsia="Cambria" w:hAnsi="Cambria" w:cs="Cambria"/>
          <w:b/>
          <w:color w:val="000000"/>
          <w:sz w:val="20"/>
          <w:szCs w:val="20"/>
        </w:rPr>
      </w:pPr>
    </w:p>
    <w:p w:rsidR="005E5ABA" w:rsidRPr="00D74B11" w:rsidRDefault="00DA3519" w:rsidP="00D71AC6">
      <w:pPr>
        <w:tabs>
          <w:tab w:val="left" w:pos="1039"/>
        </w:tabs>
        <w:spacing w:after="160" w:line="259" w:lineRule="auto"/>
        <w:jc w:val="both"/>
        <w:rPr>
          <w:b/>
        </w:rPr>
      </w:pPr>
      <w:r w:rsidRPr="00D74B11">
        <w:rPr>
          <w:b/>
        </w:rPr>
        <w:t xml:space="preserve">Materyal </w:t>
      </w:r>
      <w:proofErr w:type="gramStart"/>
      <w:r w:rsidRPr="00D74B11">
        <w:rPr>
          <w:b/>
        </w:rPr>
        <w:t>Türü : Tez</w:t>
      </w:r>
      <w:proofErr w:type="gramEnd"/>
      <w:r w:rsidR="002268BA" w:rsidRPr="00D74B11">
        <w:rPr>
          <w:b/>
        </w:rPr>
        <w:tab/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114"/>
        <w:gridCol w:w="5948"/>
      </w:tblGrid>
      <w:tr w:rsidR="00DA3519" w:rsidTr="00C60E2A">
        <w:trPr>
          <w:trHeight w:val="518"/>
        </w:trPr>
        <w:tc>
          <w:tcPr>
            <w:tcW w:w="3114" w:type="dxa"/>
          </w:tcPr>
          <w:p w:rsidR="00DA3519" w:rsidRPr="00D74B11" w:rsidRDefault="00D74B11">
            <w:pPr>
              <w:rPr>
                <w:b/>
              </w:rPr>
            </w:pPr>
            <w:r w:rsidRPr="00D74B11">
              <w:rPr>
                <w:b/>
              </w:rPr>
              <w:t>İsteyen Kullanıcı Ad-Soyad</w:t>
            </w:r>
            <w:r w:rsidR="00921CBB">
              <w:rPr>
                <w:b/>
              </w:rPr>
              <w:t>ı</w:t>
            </w:r>
          </w:p>
        </w:tc>
        <w:tc>
          <w:tcPr>
            <w:tcW w:w="5948" w:type="dxa"/>
          </w:tcPr>
          <w:p w:rsidR="00DA3519" w:rsidRDefault="00DA3519"/>
        </w:tc>
      </w:tr>
      <w:tr w:rsidR="00DA3519" w:rsidTr="00C60E2A">
        <w:trPr>
          <w:trHeight w:val="554"/>
        </w:trPr>
        <w:tc>
          <w:tcPr>
            <w:tcW w:w="3114" w:type="dxa"/>
          </w:tcPr>
          <w:p w:rsidR="00DA3519" w:rsidRPr="00D74B11" w:rsidRDefault="00D74B11" w:rsidP="00D74B11">
            <w:pPr>
              <w:rPr>
                <w:b/>
              </w:rPr>
            </w:pPr>
            <w:r w:rsidRPr="00D74B11">
              <w:rPr>
                <w:b/>
              </w:rPr>
              <w:t>Kullanıcı E-Posta</w:t>
            </w:r>
            <w:r w:rsidR="00DA3519" w:rsidRPr="00D74B11">
              <w:rPr>
                <w:b/>
              </w:rPr>
              <w:t xml:space="preserve"> </w:t>
            </w:r>
            <w:r w:rsidRPr="00D74B11">
              <w:rPr>
                <w:b/>
              </w:rPr>
              <w:t>Adresi</w:t>
            </w:r>
          </w:p>
        </w:tc>
        <w:tc>
          <w:tcPr>
            <w:tcW w:w="5948" w:type="dxa"/>
          </w:tcPr>
          <w:p w:rsidR="00DA3519" w:rsidRDefault="00DA3519"/>
        </w:tc>
      </w:tr>
      <w:tr w:rsidR="004E396C" w:rsidTr="00C60E2A">
        <w:trPr>
          <w:trHeight w:val="562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 xml:space="preserve">Kullanıcı </w:t>
            </w:r>
            <w:proofErr w:type="gramStart"/>
            <w:r w:rsidR="003B1A7F">
              <w:rPr>
                <w:b/>
              </w:rPr>
              <w:t>Dahili</w:t>
            </w:r>
            <w:proofErr w:type="gramEnd"/>
            <w:r w:rsidR="003B1A7F">
              <w:rPr>
                <w:b/>
              </w:rPr>
              <w:t xml:space="preserve"> Telefon No.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414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İstek Tipi</w:t>
            </w:r>
          </w:p>
        </w:tc>
        <w:tc>
          <w:tcPr>
            <w:tcW w:w="5948" w:type="dxa"/>
          </w:tcPr>
          <w:p w:rsidR="004E396C" w:rsidRDefault="004E396C" w:rsidP="004E396C"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60E2A">
              <w:rPr>
                <w:sz w:val="22"/>
                <w:szCs w:val="22"/>
              </w:rPr>
              <w:instrText xml:space="preserve"> FORMCHECKBOX </w:instrText>
            </w:r>
            <w:r w:rsidRPr="00C60E2A">
              <w:rPr>
                <w:sz w:val="22"/>
                <w:szCs w:val="22"/>
              </w:rPr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 w:rsidRPr="00723F2A">
              <w:rPr>
                <w:sz w:val="22"/>
                <w:szCs w:val="22"/>
              </w:rPr>
              <w:t>Ödünç</w:t>
            </w:r>
            <w:r w:rsidRPr="00E039D5">
              <w:rPr>
                <w:sz w:val="18"/>
                <w:szCs w:val="18"/>
              </w:rPr>
              <w:t xml:space="preserve">    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039D5">
              <w:rPr>
                <w:sz w:val="22"/>
                <w:szCs w:val="22"/>
              </w:rPr>
              <w:instrText xml:space="preserve"> FORMCHECKBOX </w:instrText>
            </w:r>
            <w:r w:rsidRPr="00E039D5">
              <w:rPr>
                <w:sz w:val="22"/>
                <w:szCs w:val="22"/>
              </w:rPr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723F2A">
              <w:rPr>
                <w:sz w:val="22"/>
                <w:szCs w:val="22"/>
              </w:rPr>
              <w:t xml:space="preserve">Kopya    </w:t>
            </w:r>
            <w:r w:rsidRPr="00E039D5">
              <w:rPr>
                <w:sz w:val="18"/>
                <w:szCs w:val="18"/>
              </w:rPr>
              <w:t xml:space="preserve">          </w:t>
            </w:r>
          </w:p>
        </w:tc>
      </w:tr>
      <w:tr w:rsidR="004E396C" w:rsidTr="00C60E2A">
        <w:trPr>
          <w:trHeight w:val="561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Tez Ad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414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Tez No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547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Üniversite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413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Enstitü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562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Yazar Ad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100199">
        <w:trPr>
          <w:trHeight w:val="314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Yıl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100199">
        <w:trPr>
          <w:trHeight w:val="306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Sayfa</w:t>
            </w:r>
          </w:p>
        </w:tc>
        <w:tc>
          <w:tcPr>
            <w:tcW w:w="5948" w:type="dxa"/>
          </w:tcPr>
          <w:p w:rsidR="004E396C" w:rsidRDefault="004E396C" w:rsidP="004E396C"/>
        </w:tc>
      </w:tr>
    </w:tbl>
    <w:p w:rsidR="005E5ABA" w:rsidRDefault="005E5ABA">
      <w:pPr>
        <w:ind w:firstLine="708"/>
      </w:pPr>
    </w:p>
    <w:p w:rsidR="002E5F70" w:rsidRPr="00D74B11" w:rsidRDefault="002E5F70" w:rsidP="002E5F70">
      <w:pPr>
        <w:tabs>
          <w:tab w:val="left" w:pos="1039"/>
        </w:tabs>
        <w:spacing w:after="160" w:line="259" w:lineRule="auto"/>
        <w:rPr>
          <w:b/>
        </w:rPr>
      </w:pPr>
      <w:r w:rsidRPr="00D74B11">
        <w:rPr>
          <w:b/>
        </w:rPr>
        <w:t xml:space="preserve">Materyal </w:t>
      </w:r>
      <w:proofErr w:type="gramStart"/>
      <w:r w:rsidRPr="00D74B11">
        <w:rPr>
          <w:b/>
        </w:rPr>
        <w:t xml:space="preserve">Türü : </w:t>
      </w:r>
      <w:r>
        <w:rPr>
          <w:b/>
        </w:rPr>
        <w:t>Makale</w:t>
      </w:r>
      <w:proofErr w:type="gramEnd"/>
      <w:r w:rsidRPr="00D74B11">
        <w:rPr>
          <w:b/>
        </w:rPr>
        <w:tab/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114"/>
        <w:gridCol w:w="5948"/>
      </w:tblGrid>
      <w:tr w:rsidR="002E5F70" w:rsidTr="00CB4D5E">
        <w:trPr>
          <w:trHeight w:val="522"/>
        </w:trPr>
        <w:tc>
          <w:tcPr>
            <w:tcW w:w="3114" w:type="dxa"/>
          </w:tcPr>
          <w:p w:rsidR="002E5F70" w:rsidRPr="00D74B11" w:rsidRDefault="002E5F70" w:rsidP="00D71AC6">
            <w:pPr>
              <w:rPr>
                <w:b/>
              </w:rPr>
            </w:pPr>
            <w:r w:rsidRPr="00D74B11">
              <w:rPr>
                <w:b/>
              </w:rPr>
              <w:t>İsteyen Kullanıcı Ad-Soyad</w:t>
            </w:r>
            <w:r>
              <w:rPr>
                <w:b/>
              </w:rPr>
              <w:t>ı</w:t>
            </w:r>
          </w:p>
        </w:tc>
        <w:tc>
          <w:tcPr>
            <w:tcW w:w="5948" w:type="dxa"/>
          </w:tcPr>
          <w:p w:rsidR="002E5F70" w:rsidRDefault="002E5F70" w:rsidP="00D71AC6"/>
        </w:tc>
      </w:tr>
      <w:tr w:rsidR="002E5F70" w:rsidTr="00CB4D5E">
        <w:trPr>
          <w:trHeight w:val="558"/>
        </w:trPr>
        <w:tc>
          <w:tcPr>
            <w:tcW w:w="3114" w:type="dxa"/>
          </w:tcPr>
          <w:p w:rsidR="002E5F70" w:rsidRPr="00D74B11" w:rsidRDefault="002E5F70" w:rsidP="00D71AC6">
            <w:pPr>
              <w:rPr>
                <w:b/>
              </w:rPr>
            </w:pPr>
            <w:r w:rsidRPr="00D74B11">
              <w:rPr>
                <w:b/>
              </w:rPr>
              <w:t>Kullanıcı E-Posta Adresi</w:t>
            </w:r>
          </w:p>
        </w:tc>
        <w:tc>
          <w:tcPr>
            <w:tcW w:w="5948" w:type="dxa"/>
          </w:tcPr>
          <w:p w:rsidR="002E5F70" w:rsidRDefault="002E5F70" w:rsidP="00D71AC6"/>
        </w:tc>
      </w:tr>
      <w:tr w:rsidR="004E396C" w:rsidTr="00C60E2A">
        <w:trPr>
          <w:trHeight w:val="420"/>
        </w:trPr>
        <w:tc>
          <w:tcPr>
            <w:tcW w:w="3114" w:type="dxa"/>
          </w:tcPr>
          <w:p w:rsidR="004E396C" w:rsidRPr="00D74B11" w:rsidRDefault="003B1A7F" w:rsidP="004E396C">
            <w:pPr>
              <w:rPr>
                <w:b/>
              </w:rPr>
            </w:pPr>
            <w:r w:rsidRPr="00D74B11">
              <w:rPr>
                <w:b/>
              </w:rPr>
              <w:t xml:space="preserve">Kullanıcı </w:t>
            </w:r>
            <w:proofErr w:type="gramStart"/>
            <w:r>
              <w:rPr>
                <w:b/>
              </w:rPr>
              <w:t>Dahili</w:t>
            </w:r>
            <w:proofErr w:type="gramEnd"/>
            <w:r>
              <w:rPr>
                <w:b/>
              </w:rPr>
              <w:t xml:space="preserve"> Telefon No.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60E2A">
        <w:trPr>
          <w:trHeight w:val="540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 w:rsidRPr="00D74B11">
              <w:rPr>
                <w:b/>
              </w:rPr>
              <w:t>İstek Tipi</w:t>
            </w:r>
          </w:p>
        </w:tc>
        <w:tc>
          <w:tcPr>
            <w:tcW w:w="5948" w:type="dxa"/>
          </w:tcPr>
          <w:p w:rsidR="004E396C" w:rsidRDefault="004E396C" w:rsidP="004E396C"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E5F70">
              <w:rPr>
                <w:sz w:val="22"/>
                <w:szCs w:val="22"/>
              </w:rPr>
              <w:instrText xml:space="preserve"> FORMCHECKBOX </w:instrText>
            </w:r>
            <w:r w:rsidRPr="002E5F70">
              <w:rPr>
                <w:sz w:val="22"/>
                <w:szCs w:val="22"/>
              </w:rPr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 w:rsidRPr="00723F2A">
              <w:rPr>
                <w:sz w:val="22"/>
                <w:szCs w:val="22"/>
              </w:rPr>
              <w:t>Ödünç</w:t>
            </w:r>
            <w:r w:rsidRPr="00E039D5">
              <w:rPr>
                <w:sz w:val="18"/>
                <w:szCs w:val="18"/>
              </w:rPr>
              <w:t xml:space="preserve">    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039D5">
              <w:rPr>
                <w:sz w:val="22"/>
                <w:szCs w:val="22"/>
              </w:rPr>
              <w:instrText xml:space="preserve"> FORMCHECKBOX </w:instrText>
            </w:r>
            <w:r w:rsidRPr="00E039D5">
              <w:rPr>
                <w:sz w:val="22"/>
                <w:szCs w:val="22"/>
              </w:rPr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723F2A">
              <w:rPr>
                <w:sz w:val="22"/>
                <w:szCs w:val="22"/>
              </w:rPr>
              <w:t xml:space="preserve">Kopya    </w:t>
            </w:r>
            <w:r w:rsidRPr="00E039D5">
              <w:rPr>
                <w:sz w:val="18"/>
                <w:szCs w:val="18"/>
              </w:rPr>
              <w:t xml:space="preserve">          </w:t>
            </w:r>
          </w:p>
        </w:tc>
      </w:tr>
      <w:tr w:rsidR="004E396C" w:rsidTr="00CB4D5E">
        <w:trPr>
          <w:trHeight w:val="420"/>
        </w:trPr>
        <w:tc>
          <w:tcPr>
            <w:tcW w:w="3114" w:type="dxa"/>
          </w:tcPr>
          <w:p w:rsidR="004E396C" w:rsidRPr="00E13E90" w:rsidRDefault="004E396C" w:rsidP="004E396C">
            <w:pPr>
              <w:rPr>
                <w:rFonts w:ascii="Tahoma" w:hAnsi="Tahoma" w:cs="Tahoma"/>
                <w:sz w:val="16"/>
                <w:szCs w:val="16"/>
              </w:rPr>
            </w:pPr>
            <w:r>
              <w:rPr>
                <w:rStyle w:val="bold-desc"/>
                <w:b/>
                <w:bCs/>
              </w:rPr>
              <w:t>Makale Ad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B4D5E">
        <w:trPr>
          <w:trHeight w:val="426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ISSN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B4D5E">
        <w:trPr>
          <w:trHeight w:val="418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Dergi Ad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B4D5E">
        <w:trPr>
          <w:trHeight w:val="395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Yazar Ad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B4D5E">
        <w:trPr>
          <w:trHeight w:val="416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Yıl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CB4D5E">
        <w:trPr>
          <w:trHeight w:val="422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Cilt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100199">
        <w:trPr>
          <w:trHeight w:val="318"/>
        </w:trPr>
        <w:tc>
          <w:tcPr>
            <w:tcW w:w="3114" w:type="dxa"/>
          </w:tcPr>
          <w:p w:rsidR="004E396C" w:rsidRPr="00D74B11" w:rsidRDefault="004E396C" w:rsidP="004E396C">
            <w:pPr>
              <w:rPr>
                <w:b/>
              </w:rPr>
            </w:pPr>
            <w:r>
              <w:rPr>
                <w:b/>
              </w:rPr>
              <w:t>Sayı</w:t>
            </w:r>
          </w:p>
        </w:tc>
        <w:tc>
          <w:tcPr>
            <w:tcW w:w="5948" w:type="dxa"/>
          </w:tcPr>
          <w:p w:rsidR="004E396C" w:rsidRDefault="004E396C" w:rsidP="004E396C"/>
        </w:tc>
      </w:tr>
      <w:tr w:rsidR="004E396C" w:rsidTr="00100199">
        <w:trPr>
          <w:trHeight w:val="267"/>
        </w:trPr>
        <w:tc>
          <w:tcPr>
            <w:tcW w:w="3114" w:type="dxa"/>
          </w:tcPr>
          <w:p w:rsidR="004E396C" w:rsidRDefault="004E396C" w:rsidP="004E396C">
            <w:pPr>
              <w:rPr>
                <w:b/>
              </w:rPr>
            </w:pPr>
            <w:r>
              <w:rPr>
                <w:b/>
              </w:rPr>
              <w:t>Sayfa</w:t>
            </w:r>
          </w:p>
        </w:tc>
        <w:tc>
          <w:tcPr>
            <w:tcW w:w="5948" w:type="dxa"/>
          </w:tcPr>
          <w:p w:rsidR="004E396C" w:rsidRDefault="004E396C" w:rsidP="004E396C"/>
        </w:tc>
      </w:tr>
    </w:tbl>
    <w:p w:rsidR="00723F2A" w:rsidRDefault="00723F2A">
      <w:pPr>
        <w:ind w:firstLine="708"/>
      </w:pPr>
      <w:bookmarkStart w:id="0" w:name="_GoBack"/>
      <w:bookmarkEnd w:id="0"/>
    </w:p>
    <w:sectPr w:rsidR="00723F2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283" w:footer="39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15D1" w:rsidRDefault="00FD15D1">
      <w:r>
        <w:separator/>
      </w:r>
    </w:p>
  </w:endnote>
  <w:endnote w:type="continuationSeparator" w:id="0">
    <w:p w:rsidR="00FD15D1" w:rsidRDefault="00FD1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2"/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Ayşe Feride KOP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ütüphaneci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 xml:space="preserve">Ömer Naci YILMAZ 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>(Daire Başkanı)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15D1" w:rsidRDefault="00FD15D1">
      <w:r>
        <w:separator/>
      </w:r>
    </w:p>
  </w:footnote>
  <w:footnote w:type="continuationSeparator" w:id="0">
    <w:p w:rsidR="00FD15D1" w:rsidRDefault="00FD15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1"/>
      <w:tblW w:w="10064" w:type="dxa"/>
      <w:tblInd w:w="-431" w:type="dxa"/>
      <w:tblLayout w:type="fixed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D71AC6">
      <w:trPr>
        <w:trHeight w:val="276"/>
      </w:trPr>
      <w:tc>
        <w:tcPr>
          <w:tcW w:w="1560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rFonts w:ascii="Calibri" w:eastAsia="Calibri" w:hAnsi="Calibri" w:cs="Calibri"/>
              <w:color w:val="000000"/>
              <w:sz w:val="22"/>
              <w:szCs w:val="22"/>
            </w:rPr>
          </w:pPr>
          <w:r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3pt">
                <v:imagedata r:id="rId1" o:title=""/>
              </v:shape>
              <o:OLEObject Type="Embed" ProgID="Visio.Drawing.15" ShapeID="_x0000_i1025" DrawAspect="Content" ObjectID="_1769327549" r:id="rId2"/>
            </w:object>
          </w:r>
        </w:p>
      </w:tc>
      <w:tc>
        <w:tcPr>
          <w:tcW w:w="5044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jc w:val="center"/>
            <w:rPr>
              <w:b/>
              <w:color w:val="000000"/>
              <w:sz w:val="32"/>
              <w:szCs w:val="32"/>
            </w:rPr>
          </w:pPr>
          <w:r>
            <w:rPr>
              <w:b/>
              <w:color w:val="000000"/>
              <w:sz w:val="32"/>
              <w:szCs w:val="32"/>
            </w:rPr>
            <w:t>SAMSUN ÜNİVERSİTESİ</w:t>
          </w:r>
        </w:p>
        <w:p w:rsidR="00D71AC6" w:rsidRDefault="00D71AC6">
          <w:pPr>
            <w:jc w:val="center"/>
            <w:rPr>
              <w:b/>
              <w:color w:val="000000"/>
              <w:sz w:val="18"/>
              <w:szCs w:val="18"/>
            </w:rPr>
          </w:pPr>
          <w:r>
            <w:t>TUBESS</w:t>
          </w:r>
          <w:r w:rsidRPr="00164368">
            <w:t xml:space="preserve"> Yayın İstek ve Teslim Formu </w:t>
          </w:r>
        </w:p>
      </w:tc>
      <w:tc>
        <w:tcPr>
          <w:tcW w:w="181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Doküman No</w:t>
          </w:r>
        </w:p>
      </w:tc>
      <w:tc>
        <w:tcPr>
          <w:tcW w:w="164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71AC6" w:rsidP="007F6529">
          <w:pPr>
            <w:rPr>
              <w:b/>
              <w:color w:val="000000"/>
              <w:sz w:val="20"/>
              <w:szCs w:val="20"/>
            </w:rPr>
          </w:pPr>
          <w:r>
            <w:rPr>
              <w:rStyle w:val="Gl"/>
              <w:b w:val="0"/>
              <w:color w:val="252525"/>
              <w:sz w:val="20"/>
              <w:szCs w:val="20"/>
              <w:shd w:val="clear" w:color="auto" w:fill="FAFAFA"/>
            </w:rPr>
            <w:t>S4.13.24/FRM05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Yayın Tarihi</w:t>
          </w:r>
        </w:p>
      </w:tc>
      <w:tc>
        <w:tcPr>
          <w:tcW w:w="1646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71AC6">
          <w:pPr>
            <w:rPr>
              <w:color w:val="000000"/>
              <w:sz w:val="20"/>
              <w:szCs w:val="20"/>
            </w:rPr>
          </w:pPr>
          <w:r w:rsidRPr="0093255D">
            <w:rPr>
              <w:color w:val="000000"/>
              <w:sz w:val="20"/>
              <w:szCs w:val="20"/>
            </w:rPr>
            <w:t> 18.05.2021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71AC6">
          <w:pPr>
            <w:rPr>
              <w:color w:val="000000"/>
              <w:sz w:val="20"/>
              <w:szCs w:val="20"/>
            </w:rPr>
          </w:pPr>
          <w:r>
            <w:rPr>
              <w:color w:val="000000"/>
              <w:sz w:val="22"/>
              <w:szCs w:val="22"/>
            </w:rPr>
            <w:t> </w:t>
          </w:r>
          <w:r>
            <w:rPr>
              <w:color w:val="000000"/>
              <w:sz w:val="20"/>
              <w:szCs w:val="20"/>
            </w:rPr>
            <w:t>01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Tarihi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 13.02.2024</w:t>
          </w:r>
        </w:p>
      </w:tc>
    </w:tr>
    <w:tr w:rsidR="00D71AC6">
      <w:trPr>
        <w:trHeight w:val="50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Sayfa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 1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5ABA"/>
    <w:rsid w:val="00100199"/>
    <w:rsid w:val="00164368"/>
    <w:rsid w:val="00191EC1"/>
    <w:rsid w:val="002268BA"/>
    <w:rsid w:val="00271E4D"/>
    <w:rsid w:val="002E5F70"/>
    <w:rsid w:val="003B1A7F"/>
    <w:rsid w:val="004E396C"/>
    <w:rsid w:val="005E5ABA"/>
    <w:rsid w:val="00611242"/>
    <w:rsid w:val="006637E7"/>
    <w:rsid w:val="006C1D23"/>
    <w:rsid w:val="006D2734"/>
    <w:rsid w:val="00723F2A"/>
    <w:rsid w:val="007F6529"/>
    <w:rsid w:val="00921CBB"/>
    <w:rsid w:val="0092531E"/>
    <w:rsid w:val="0093255D"/>
    <w:rsid w:val="00A64D94"/>
    <w:rsid w:val="00AE6318"/>
    <w:rsid w:val="00B27048"/>
    <w:rsid w:val="00C60E2A"/>
    <w:rsid w:val="00C87248"/>
    <w:rsid w:val="00CB4D5E"/>
    <w:rsid w:val="00CD6950"/>
    <w:rsid w:val="00D71AC6"/>
    <w:rsid w:val="00D74B11"/>
    <w:rsid w:val="00DA3519"/>
    <w:rsid w:val="00E13E90"/>
    <w:rsid w:val="00FD15D1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A06F2C"/>
  <w15:docId w15:val="{DFB210C1-C168-403D-A017-C5FEA0E0D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6D05"/>
  </w:style>
  <w:style w:type="paragraph" w:styleId="Balk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character" w:styleId="Gl">
    <w:name w:val="Strong"/>
    <w:basedOn w:val="VarsaylanParagrafYazTipi"/>
    <w:uiPriority w:val="22"/>
    <w:qFormat/>
    <w:rsid w:val="0093255D"/>
    <w:rPr>
      <w:b/>
      <w:bCs/>
    </w:rPr>
  </w:style>
  <w:style w:type="character" w:customStyle="1" w:styleId="bold-desc">
    <w:name w:val="bold-desc"/>
    <w:basedOn w:val="VarsaylanParagrafYazTipi"/>
    <w:rsid w:val="00E13E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42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0sMVz/7jrefyqm/4pHA6qVrq8pg==">AMUW2mVRfmHPW2wcVvZFdr2gpfjhYkyipQuiOQhG3tZp0q3KmqwebP6eEezzcLenNHoSFmgEoEn6hhRiqLfPBOqgOpwmNPew0uUGDIAHOfLt/IQvQF0lEjFnFvapwBQf5iGks5CaNwWb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39B8B713-8583-4AAF-9A3B-D2431B2F7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</Pages>
  <Words>80</Words>
  <Characters>456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d krty</dc:creator>
  <cp:lastModifiedBy>Araştırmacı(lar)</cp:lastModifiedBy>
  <cp:revision>10</cp:revision>
  <dcterms:created xsi:type="dcterms:W3CDTF">2021-05-25T09:52:00Z</dcterms:created>
  <dcterms:modified xsi:type="dcterms:W3CDTF">2024-02-13T08:06:00Z</dcterms:modified>
</cp:coreProperties>
</file>